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2A4464">
        <w:trPr>
          <w:trHeight w:val="648"/>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49"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1" w:type="dxa"/>
            <w:tcMar>
              <w:top w:w="0" w:type="dxa"/>
              <w:left w:w="108" w:type="dxa"/>
              <w:bottom w:w="0" w:type="dxa"/>
              <w:right w:w="108" w:type="dxa"/>
            </w:tcMar>
            <w:vAlign w:val="center"/>
          </w:tcPr>
          <w:p w14:paraId="5ECF73F6" w14:textId="2A6807D3"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p>
        </w:tc>
        <w:tc>
          <w:tcPr>
            <w:tcW w:w="1583"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B44708">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B44708">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B44708">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B44708">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B44708">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B44708">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B44708">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B44708">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B44708">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B44708">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B44708">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B44708">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B44708">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B44708">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B44708">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B44708">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B44708">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B44708">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B44708">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B44708">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B44708">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B44708">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B44708">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B44708">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B44708">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B44708">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B44708">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B44708">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B44708">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B44708">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B44708">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B44708">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B44708">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B44708">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B44708">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B44708">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B44708">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B44708">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B44708">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B44708">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B44708">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B44708">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B44708">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B44708">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B44708">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B44708">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B44708">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B44708">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B44708">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B44708">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B44708">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B44708">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B44708">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B44708">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B44708">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B44708">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B44708">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B44708">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B44708">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B44708">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B44708">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B44708">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B44708">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537C5FDF" w:rsidR="0071738B" w:rsidRPr="00872C04" w:rsidRDefault="0071738B" w:rsidP="00B85740">
      <w:pPr>
        <w:pStyle w:val="Ttulo1"/>
        <w:numPr>
          <w:ilvl w:val="0"/>
          <w:numId w:val="18"/>
        </w:numPr>
        <w:rPr>
          <w:rFonts w:ascii="Comic Sans MS" w:hAnsi="Comic Sans MS" w:cs="Arial"/>
          <w:sz w:val="20"/>
          <w:szCs w:val="20"/>
        </w:rPr>
      </w:pPr>
      <w:bookmarkStart w:id="5" w:name="_Toc453561645"/>
      <w:r w:rsidRPr="00872C04">
        <w:rPr>
          <w:rFonts w:ascii="Comic Sans MS" w:hAnsi="Comic Sans MS" w:cs="Arial"/>
          <w:sz w:val="20"/>
          <w:szCs w:val="20"/>
        </w:rPr>
        <w:t>RESUM</w:t>
      </w:r>
      <w:r w:rsidR="001E124D">
        <w:rPr>
          <w:rFonts w:ascii="Comic Sans MS" w:hAnsi="Comic Sans MS" w:cs="Arial"/>
          <w:sz w:val="20"/>
          <w:szCs w:val="20"/>
        </w:rPr>
        <w:t xml:space="preserve">                                                                                                                                                                                                                                                                                                                 </w:t>
      </w:r>
      <w:r w:rsidRPr="00872C04">
        <w:rPr>
          <w:rFonts w:ascii="Comic Sans MS" w:hAnsi="Comic Sans MS" w:cs="Arial"/>
          <w:sz w:val="20"/>
          <w:szCs w:val="20"/>
        </w:rPr>
        <w:t>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3" w:name="_Toc453561653"/>
      <w:r w:rsidRPr="00872C04">
        <w:rPr>
          <w:rFonts w:ascii="Comic Sans MS" w:hAnsi="Comic Sans MS" w:cs="Arial"/>
          <w:noProof/>
          <w:sz w:val="20"/>
          <w:szCs w:val="20"/>
          <w:lang w:val="es-ES"/>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3"/>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4" w:name="_Toc451793606"/>
      <w:bookmarkStart w:id="15" w:name="_Toc451793634"/>
      <w:bookmarkStart w:id="16" w:name="_Toc453554375"/>
      <w:r w:rsidRPr="00872C04">
        <w:rPr>
          <w:rFonts w:ascii="Comic Sans MS" w:hAnsi="Comic Sans MS" w:cs="Arial"/>
          <w:noProof/>
          <w:sz w:val="20"/>
          <w:szCs w:val="20"/>
          <w:lang w:val="es-ES"/>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4"/>
      <w:bookmarkEnd w:id="15"/>
      <w:bookmarkEnd w:id="16"/>
    </w:p>
    <w:p w14:paraId="6079CEE8" w14:textId="2FAED347" w:rsidR="000F3F64" w:rsidRDefault="000F3F64" w:rsidP="000F3F64">
      <w:pPr>
        <w:pStyle w:val="Prrafodelista"/>
        <w:ind w:left="1080"/>
        <w:jc w:val="both"/>
        <w:rPr>
          <w:rFonts w:ascii="Comic Sans MS" w:hAnsi="Comic Sans MS" w:cs="Arial"/>
          <w:sz w:val="20"/>
          <w:szCs w:val="20"/>
        </w:rPr>
      </w:pPr>
      <w:bookmarkStart w:id="17" w:name="_Toc453555668"/>
      <w:bookmarkStart w:id="18" w:name="_Toc453558799"/>
      <w:bookmarkStart w:id="19" w:name="_Toc453560741"/>
      <w:bookmarkStart w:id="20"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7"/>
      <w:bookmarkEnd w:id="18"/>
      <w:bookmarkEnd w:id="19"/>
      <w:bookmarkEnd w:id="20"/>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1"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1"/>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2"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2"/>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3" w:name="_Toc451793609"/>
      <w:bookmarkStart w:id="24"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3"/>
      <w:bookmarkEnd w:id="24"/>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5"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5"/>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6"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6"/>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7"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7"/>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8"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8"/>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9" w:name="_Toc453561660"/>
      <w:r w:rsidRPr="00872C04">
        <w:rPr>
          <w:rFonts w:ascii="Comic Sans MS" w:hAnsi="Comic Sans MS" w:cs="Arial"/>
          <w:sz w:val="20"/>
          <w:szCs w:val="20"/>
        </w:rPr>
        <w:t>6.1 REQUERIMIENTOS DE PERSONAL</w:t>
      </w:r>
      <w:bookmarkEnd w:id="29"/>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0" w:name="_Toc453561661"/>
      <w:r w:rsidRPr="00872C04">
        <w:rPr>
          <w:rFonts w:ascii="Comic Sans MS" w:hAnsi="Comic Sans MS" w:cs="Arial"/>
          <w:sz w:val="20"/>
          <w:szCs w:val="20"/>
        </w:rPr>
        <w:lastRenderedPageBreak/>
        <w:t>6.2 REQUERIMIENTOS DE SERVICIOS</w:t>
      </w:r>
      <w:bookmarkEnd w:id="30"/>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1" w:name="_Toc453561662"/>
      <w:r w:rsidRPr="00872C04">
        <w:rPr>
          <w:rFonts w:ascii="Comic Sans MS" w:hAnsi="Comic Sans MS" w:cs="Arial"/>
          <w:sz w:val="20"/>
          <w:szCs w:val="20"/>
        </w:rPr>
        <w:t>6.3 ESTACIONES DE TRABAJO</w:t>
      </w:r>
      <w:bookmarkEnd w:id="31"/>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2"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2"/>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3"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3"/>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4"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4"/>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5" w:name="_Toc156366048"/>
      <w:bookmarkStart w:id="36" w:name="_Toc187465814"/>
      <w:bookmarkStart w:id="37" w:name="_Toc430548009"/>
      <w:bookmarkStart w:id="38" w:name="_Toc453561666"/>
      <w:bookmarkStart w:id="39" w:name="_Toc127716386"/>
      <w:bookmarkStart w:id="40" w:name="_Toc135200680"/>
      <w:r w:rsidRPr="00872C04">
        <w:rPr>
          <w:rFonts w:ascii="Comic Sans MS" w:hAnsi="Comic Sans MS" w:cs="Arial"/>
          <w:sz w:val="20"/>
          <w:szCs w:val="20"/>
        </w:rPr>
        <w:t>ESTRATEGIA DE EJECUCION DEL PROYECTO</w:t>
      </w:r>
      <w:bookmarkEnd w:id="35"/>
      <w:bookmarkEnd w:id="36"/>
      <w:bookmarkEnd w:id="37"/>
      <w:bookmarkEnd w:id="38"/>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1" w:name="_Toc430548010"/>
      <w:bookmarkStart w:id="42" w:name="_Toc187465815"/>
      <w:r w:rsidRPr="00872C04">
        <w:rPr>
          <w:rFonts w:ascii="Comic Sans MS" w:hAnsi="Comic Sans MS" w:cs="Arial"/>
          <w:sz w:val="20"/>
          <w:szCs w:val="20"/>
        </w:rPr>
        <w:t xml:space="preserve">     </w:t>
      </w:r>
      <w:bookmarkStart w:id="43" w:name="_Toc453561667"/>
      <w:r w:rsidR="004250C3" w:rsidRPr="00872C04">
        <w:rPr>
          <w:rFonts w:ascii="Comic Sans MS" w:hAnsi="Comic Sans MS" w:cs="Arial"/>
          <w:sz w:val="20"/>
          <w:szCs w:val="20"/>
        </w:rPr>
        <w:t>7.1 CICLO DE VIDA DEL PROYECTO</w:t>
      </w:r>
      <w:bookmarkEnd w:id="41"/>
      <w:bookmarkEnd w:id="43"/>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2"/>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897281"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4" w:name="_Toc453561668"/>
      <w:r w:rsidRPr="00872C04">
        <w:rPr>
          <w:rFonts w:ascii="Comic Sans MS" w:hAnsi="Comic Sans MS"/>
          <w:sz w:val="20"/>
          <w:szCs w:val="20"/>
        </w:rPr>
        <w:t xml:space="preserve">7.2 </w:t>
      </w:r>
      <w:bookmarkStart w:id="45"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4"/>
      <w:bookmarkEnd w:id="45"/>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6" w:name="_Toc453561669"/>
      <w:bookmarkEnd w:id="39"/>
      <w:bookmarkEnd w:id="40"/>
      <w:r w:rsidRPr="000F3F64">
        <w:rPr>
          <w:rFonts w:ascii="Comic Sans MS" w:hAnsi="Comic Sans MS"/>
          <w:sz w:val="20"/>
          <w:szCs w:val="20"/>
        </w:rPr>
        <w:lastRenderedPageBreak/>
        <w:t>7.2.1. FASE DE REQUERIMIENTOS</w:t>
      </w:r>
      <w:bookmarkEnd w:id="46"/>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7" w:name="_Toc453561670"/>
      <w:r w:rsidRPr="00872C04">
        <w:rPr>
          <w:rFonts w:ascii="Comic Sans MS" w:hAnsi="Comic Sans MS"/>
          <w:sz w:val="20"/>
          <w:szCs w:val="20"/>
        </w:rPr>
        <w:t>7.2.2. FASE DE ANALISIS</w:t>
      </w:r>
      <w:bookmarkEnd w:id="47"/>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8" w:name="_Toc453561671"/>
      <w:r w:rsidRPr="00872C04">
        <w:rPr>
          <w:rFonts w:ascii="Comic Sans MS" w:hAnsi="Comic Sans MS"/>
          <w:sz w:val="20"/>
          <w:szCs w:val="20"/>
        </w:rPr>
        <w:t>7.2.3. FASE DE DISEÑO</w:t>
      </w:r>
      <w:bookmarkEnd w:id="48"/>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9" w:name="_Toc453561672"/>
      <w:r w:rsidRPr="00872C04">
        <w:rPr>
          <w:rFonts w:ascii="Comic Sans MS" w:hAnsi="Comic Sans MS"/>
          <w:sz w:val="20"/>
          <w:szCs w:val="20"/>
        </w:rPr>
        <w:lastRenderedPageBreak/>
        <w:t>7.2.4. FASE DE CONSTRUCCION</w:t>
      </w:r>
      <w:bookmarkEnd w:id="49"/>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0" w:name="_Toc453561673"/>
      <w:r w:rsidRPr="00872C04">
        <w:rPr>
          <w:rFonts w:ascii="Comic Sans MS" w:hAnsi="Comic Sans MS"/>
          <w:sz w:val="20"/>
          <w:szCs w:val="20"/>
        </w:rPr>
        <w:t>7.2.5. FASE DE PRUEBAS/IMPLEMENTACION</w:t>
      </w:r>
      <w:bookmarkEnd w:id="50"/>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1"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2"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1"/>
      <w:r w:rsidR="00491F9C" w:rsidRPr="00872C04">
        <w:rPr>
          <w:rFonts w:ascii="Comic Sans MS" w:hAnsi="Comic Sans MS"/>
          <w:sz w:val="20"/>
          <w:szCs w:val="20"/>
        </w:rPr>
        <w:t>)</w:t>
      </w:r>
      <w:bookmarkEnd w:id="52"/>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897282"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3" w:name="_Toc430548020"/>
      <w:bookmarkStart w:id="54" w:name="_Toc453561675"/>
      <w:bookmarkStart w:id="55" w:name="_Toc187465824"/>
      <w:r w:rsidRPr="00872C04">
        <w:rPr>
          <w:rFonts w:ascii="Comic Sans MS" w:hAnsi="Comic Sans MS"/>
          <w:sz w:val="20"/>
          <w:szCs w:val="20"/>
        </w:rPr>
        <w:t>7.4 MATRIZ DE ENTREGABLES DE INGENIERIA</w:t>
      </w:r>
      <w:bookmarkEnd w:id="53"/>
      <w:bookmarkEnd w:id="54"/>
      <w:r w:rsidRPr="00872C04">
        <w:rPr>
          <w:rFonts w:ascii="Comic Sans MS" w:hAnsi="Comic Sans MS"/>
          <w:sz w:val="20"/>
          <w:szCs w:val="20"/>
        </w:rPr>
        <w:t xml:space="preserve"> </w:t>
      </w:r>
      <w:bookmarkEnd w:id="55"/>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6" w:name="_Toc187465825"/>
      <w:bookmarkStart w:id="57" w:name="_Toc430548021"/>
      <w:bookmarkStart w:id="58" w:name="_Toc453561676"/>
      <w:r w:rsidRPr="00872C04">
        <w:rPr>
          <w:rFonts w:ascii="Comic Sans MS" w:hAnsi="Comic Sans MS"/>
          <w:b w:val="0"/>
          <w:sz w:val="20"/>
          <w:szCs w:val="20"/>
        </w:rPr>
        <w:lastRenderedPageBreak/>
        <w:t>7.5 LISTA DE PROCESOS UTILIZADOS Y GUÍAS DE ADECUACIÓN</w:t>
      </w:r>
      <w:bookmarkEnd w:id="56"/>
      <w:bookmarkEnd w:id="57"/>
      <w:bookmarkEnd w:id="58"/>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9" w:name="_Toc187465826"/>
      <w:bookmarkStart w:id="60"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1" w:name="_Toc453561677"/>
      <w:r w:rsidRPr="00872C04">
        <w:rPr>
          <w:rFonts w:ascii="Comic Sans MS" w:hAnsi="Comic Sans MS"/>
          <w:sz w:val="20"/>
          <w:szCs w:val="20"/>
        </w:rPr>
        <w:t>7.5.1 PROCESOS</w:t>
      </w:r>
      <w:bookmarkEnd w:id="59"/>
      <w:bookmarkEnd w:id="60"/>
      <w:bookmarkEnd w:id="61"/>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2" w:name="_Toc430548023"/>
      <w:bookmarkStart w:id="63" w:name="_Toc453561678"/>
      <w:r w:rsidRPr="00872C04">
        <w:rPr>
          <w:rFonts w:ascii="Comic Sans MS" w:hAnsi="Comic Sans MS"/>
          <w:sz w:val="20"/>
          <w:szCs w:val="20"/>
        </w:rPr>
        <w:lastRenderedPageBreak/>
        <w:t>8 ORGANIZACIÓN DEL PROYECTO</w:t>
      </w:r>
      <w:bookmarkEnd w:id="62"/>
      <w:bookmarkEnd w:id="63"/>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4" w:name="_Toc187465829"/>
      <w:bookmarkStart w:id="65" w:name="_Toc430548024"/>
      <w:bookmarkStart w:id="66" w:name="_Toc453561679"/>
      <w:r w:rsidRPr="00872C04">
        <w:rPr>
          <w:rFonts w:ascii="Comic Sans MS" w:hAnsi="Comic Sans MS"/>
          <w:sz w:val="20"/>
          <w:szCs w:val="20"/>
        </w:rPr>
        <w:t>8.1 ORGANIGRAMA</w:t>
      </w:r>
      <w:bookmarkEnd w:id="64"/>
      <w:bookmarkEnd w:id="65"/>
      <w:bookmarkEnd w:id="66"/>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7" w:name="_Toc453560768"/>
      <w:bookmarkStart w:id="68" w:name="_Toc453560970"/>
      <w:bookmarkStart w:id="69"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7"/>
      <w:bookmarkEnd w:id="68"/>
      <w:bookmarkEnd w:id="69"/>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0" w:name="_Toc187465830"/>
      <w:bookmarkStart w:id="71" w:name="_Toc430548025"/>
      <w:bookmarkStart w:id="72" w:name="_Toc453561681"/>
      <w:bookmarkStart w:id="73" w:name="_Toc127716395"/>
      <w:bookmarkStart w:id="74" w:name="_Toc135200689"/>
      <w:r w:rsidRPr="00872C04">
        <w:rPr>
          <w:rFonts w:ascii="Comic Sans MS" w:hAnsi="Comic Sans MS"/>
          <w:sz w:val="20"/>
          <w:szCs w:val="20"/>
        </w:rPr>
        <w:t>8.2 RESPONSABILIDAD DE</w:t>
      </w:r>
      <w:bookmarkEnd w:id="70"/>
      <w:bookmarkEnd w:id="71"/>
      <w:r w:rsidRPr="00872C04">
        <w:rPr>
          <w:rFonts w:ascii="Comic Sans MS" w:hAnsi="Comic Sans MS"/>
          <w:sz w:val="20"/>
          <w:szCs w:val="20"/>
        </w:rPr>
        <w:t xml:space="preserve"> MANUEL SAENS (CLIENTE)</w:t>
      </w:r>
      <w:bookmarkEnd w:id="72"/>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1"/>
      <w:bookmarkStart w:id="76" w:name="_Toc430548026"/>
      <w:bookmarkStart w:id="77" w:name="_Toc453561682"/>
      <w:r w:rsidRPr="00872C04">
        <w:rPr>
          <w:rFonts w:ascii="Comic Sans MS" w:hAnsi="Comic Sans MS"/>
          <w:sz w:val="20"/>
          <w:szCs w:val="20"/>
        </w:rPr>
        <w:t>8.3 ROLES Y FUNCIONES DE</w:t>
      </w:r>
      <w:bookmarkEnd w:id="75"/>
      <w:bookmarkEnd w:id="76"/>
      <w:r w:rsidRPr="00872C04">
        <w:rPr>
          <w:rFonts w:ascii="Comic Sans MS" w:hAnsi="Comic Sans MS"/>
          <w:sz w:val="20"/>
          <w:szCs w:val="20"/>
        </w:rPr>
        <w:t xml:space="preserve"> MST E.I.R.L</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2"/>
      <w:bookmarkStart w:id="79" w:name="_Toc430548027"/>
      <w:bookmarkStart w:id="80" w:name="_Toc453561683"/>
      <w:r w:rsidRPr="00872C04">
        <w:rPr>
          <w:rFonts w:ascii="Comic Sans MS" w:hAnsi="Comic Sans MS"/>
          <w:sz w:val="20"/>
          <w:szCs w:val="20"/>
        </w:rPr>
        <w:t xml:space="preserve">8.4 RESPONSABILIDAD DE </w:t>
      </w:r>
      <w:bookmarkEnd w:id="78"/>
      <w:bookmarkEnd w:id="79"/>
      <w:r w:rsidRPr="00872C04">
        <w:rPr>
          <w:rFonts w:ascii="Comic Sans MS" w:hAnsi="Comic Sans MS"/>
          <w:sz w:val="20"/>
          <w:szCs w:val="20"/>
        </w:rPr>
        <w:t>BARIR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87465833"/>
      <w:bookmarkStart w:id="82" w:name="_Toc430548028"/>
      <w:bookmarkStart w:id="83" w:name="_Toc453561684"/>
      <w:r w:rsidRPr="00872C04">
        <w:rPr>
          <w:rFonts w:ascii="Comic Sans MS" w:hAnsi="Comic Sans MS"/>
          <w:sz w:val="20"/>
          <w:szCs w:val="20"/>
        </w:rPr>
        <w:t xml:space="preserve">8.5 ROLES Y FUNCIONES DE </w:t>
      </w:r>
      <w:bookmarkEnd w:id="81"/>
      <w:bookmarkEnd w:id="82"/>
      <w:r w:rsidRPr="00872C04">
        <w:rPr>
          <w:rFonts w:ascii="Comic Sans MS" w:hAnsi="Comic Sans MS"/>
          <w:sz w:val="20"/>
          <w:szCs w:val="20"/>
        </w:rPr>
        <w:t>BARRIO KING</w:t>
      </w:r>
      <w:bookmarkEnd w:id="8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4" w:name="_Toc164740284"/>
      <w:bookmarkStart w:id="85" w:name="_Toc187465834"/>
      <w:bookmarkStart w:id="86" w:name="_Toc430548029"/>
      <w:bookmarkStart w:id="87" w:name="_Toc453561685"/>
      <w:r w:rsidRPr="00872C04">
        <w:rPr>
          <w:rFonts w:ascii="Comic Sans MS" w:hAnsi="Comic Sans MS"/>
          <w:sz w:val="20"/>
          <w:szCs w:val="20"/>
        </w:rPr>
        <w:t>8.6 ESTANDARES DEL ENTORNO DE TRABAJO</w:t>
      </w:r>
      <w:bookmarkEnd w:id="84"/>
      <w:bookmarkEnd w:id="85"/>
      <w:bookmarkEnd w:id="86"/>
      <w:bookmarkEnd w:id="87"/>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8" w:name="_Toc430548030"/>
      <w:bookmarkStart w:id="89" w:name="_Toc453561686"/>
      <w:bookmarkStart w:id="90" w:name="_Toc127716399"/>
      <w:bookmarkEnd w:id="73"/>
      <w:bookmarkEnd w:id="74"/>
      <w:r w:rsidRPr="00872C04">
        <w:rPr>
          <w:rFonts w:ascii="Comic Sans MS" w:hAnsi="Comic Sans MS"/>
          <w:sz w:val="20"/>
          <w:szCs w:val="20"/>
        </w:rPr>
        <w:t>9 CRONOGRAMA DE ACTIVIDADES</w:t>
      </w:r>
      <w:bookmarkEnd w:id="88"/>
      <w:bookmarkEnd w:id="89"/>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B44708"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1" w:name="_Toc127716396"/>
      <w:bookmarkStart w:id="92" w:name="_Toc132437840"/>
      <w:bookmarkStart w:id="93" w:name="_Toc187465837"/>
      <w:bookmarkStart w:id="94" w:name="_Toc430548031"/>
      <w:bookmarkStart w:id="95" w:name="_Toc453561687"/>
      <w:bookmarkStart w:id="96" w:name="_Toc127716401"/>
      <w:bookmarkStart w:id="97" w:name="_Toc132437842"/>
      <w:bookmarkStart w:id="98" w:name="_Toc127716407"/>
      <w:bookmarkStart w:id="99" w:name="_Toc135200702"/>
      <w:bookmarkEnd w:id="90"/>
      <w:r w:rsidRPr="00872C04">
        <w:rPr>
          <w:rFonts w:ascii="Comic Sans MS" w:hAnsi="Comic Sans MS"/>
          <w:sz w:val="20"/>
          <w:szCs w:val="20"/>
        </w:rPr>
        <w:t>9.1 GESTION DE RIESGOS</w:t>
      </w:r>
      <w:bookmarkEnd w:id="91"/>
      <w:bookmarkEnd w:id="92"/>
      <w:bookmarkEnd w:id="93"/>
      <w:bookmarkEnd w:id="94"/>
      <w:bookmarkEnd w:id="95"/>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B44708"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0" w:name="_Toc187465838"/>
      <w:bookmarkStart w:id="101" w:name="_Toc430548032"/>
      <w:bookmarkStart w:id="102" w:name="_Toc453561688"/>
      <w:r w:rsidRPr="00872C04">
        <w:rPr>
          <w:rFonts w:ascii="Comic Sans MS" w:hAnsi="Comic Sans MS"/>
          <w:sz w:val="20"/>
          <w:szCs w:val="20"/>
        </w:rPr>
        <w:t>9.2 GESTION DE COMUNICACIONES</w:t>
      </w:r>
      <w:bookmarkEnd w:id="96"/>
      <w:bookmarkEnd w:id="97"/>
      <w:bookmarkEnd w:id="100"/>
      <w:bookmarkEnd w:id="101"/>
      <w:bookmarkEnd w:id="102"/>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4"/>
      <w:bookmarkStart w:id="104" w:name="_Toc187465839"/>
      <w:bookmarkStart w:id="105" w:name="_Toc430548033"/>
      <w:bookmarkStart w:id="106" w:name="_Toc453561689"/>
      <w:r w:rsidRPr="00872C04">
        <w:rPr>
          <w:rFonts w:ascii="Comic Sans MS" w:hAnsi="Comic Sans MS"/>
          <w:sz w:val="20"/>
          <w:szCs w:val="20"/>
        </w:rPr>
        <w:t>9.2.1 IDENTIFICACIÓN DE LOS GRUPOS DE INTERÉS</w:t>
      </w:r>
      <w:bookmarkEnd w:id="103"/>
      <w:bookmarkEnd w:id="104"/>
      <w:bookmarkEnd w:id="105"/>
      <w:bookmarkEnd w:id="106"/>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56366055"/>
      <w:bookmarkStart w:id="108" w:name="_Toc187465840"/>
      <w:bookmarkStart w:id="109" w:name="_Toc430548034"/>
      <w:bookmarkStart w:id="110" w:name="_Toc453561690"/>
      <w:r w:rsidRPr="00872C04">
        <w:rPr>
          <w:rFonts w:ascii="Comic Sans MS" w:hAnsi="Comic Sans MS"/>
          <w:sz w:val="20"/>
          <w:szCs w:val="20"/>
        </w:rPr>
        <w:t>9.2.2 REUNIONES DE CONTROL, SEGUIMIENTO Y COORDINACION</w:t>
      </w:r>
      <w:bookmarkEnd w:id="107"/>
      <w:bookmarkEnd w:id="108"/>
      <w:bookmarkEnd w:id="109"/>
      <w:bookmarkEnd w:id="110"/>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1"/>
      <w:bookmarkStart w:id="112" w:name="_Toc430548035"/>
      <w:bookmarkStart w:id="113"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1"/>
      <w:bookmarkEnd w:id="112"/>
      <w:bookmarkEnd w:id="113"/>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4" w:name="_Toc187465842"/>
      <w:bookmarkStart w:id="115" w:name="_Toc430548036"/>
      <w:bookmarkStart w:id="116" w:name="_Toc453561692"/>
      <w:r w:rsidRPr="00872C04">
        <w:rPr>
          <w:rFonts w:ascii="Comic Sans MS" w:hAnsi="Comic Sans MS"/>
          <w:sz w:val="20"/>
          <w:szCs w:val="20"/>
        </w:rPr>
        <w:t>9.2.4 MATRIZ DE COMUNICACIONES</w:t>
      </w:r>
      <w:bookmarkEnd w:id="114"/>
      <w:bookmarkEnd w:id="115"/>
      <w:bookmarkEnd w:id="116"/>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7" w:name="_Toc430548037"/>
      <w:r w:rsidRPr="00872C04">
        <w:rPr>
          <w:rFonts w:ascii="Comic Sans MS" w:hAnsi="Comic Sans MS"/>
          <w:sz w:val="20"/>
          <w:szCs w:val="20"/>
        </w:rPr>
        <w:t>9.2.4.1 MATRIZ DE COMUNICACIÓN DE GESTIÓN</w:t>
      </w:r>
      <w:bookmarkEnd w:id="117"/>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8"/>
      <w:r w:rsidRPr="00872C04">
        <w:rPr>
          <w:rFonts w:ascii="Comic Sans MS" w:hAnsi="Comic Sans MS"/>
          <w:sz w:val="20"/>
          <w:szCs w:val="20"/>
        </w:rPr>
        <w:lastRenderedPageBreak/>
        <w:t>9.2.4.2 MATRIZ DE COMUNICACIÓN DE INGENIERÍA</w:t>
      </w:r>
      <w:bookmarkEnd w:id="118"/>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9" w:name="_Toc187465846"/>
      <w:bookmarkStart w:id="120" w:name="_Toc430548039"/>
      <w:bookmarkStart w:id="121" w:name="_Toc135200704"/>
      <w:bookmarkEnd w:id="98"/>
      <w:bookmarkEnd w:id="99"/>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2" w:name="_Toc453561693"/>
      <w:r w:rsidRPr="00872C04">
        <w:rPr>
          <w:rFonts w:ascii="Comic Sans MS" w:hAnsi="Comic Sans MS"/>
          <w:sz w:val="20"/>
          <w:szCs w:val="20"/>
        </w:rPr>
        <w:t>9.3 GESTION DE DATOS</w:t>
      </w:r>
      <w:bookmarkEnd w:id="119"/>
      <w:bookmarkEnd w:id="120"/>
      <w:bookmarkEnd w:id="122"/>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187465847"/>
      <w:bookmarkStart w:id="124" w:name="_Toc430548040"/>
      <w:bookmarkStart w:id="125" w:name="_Toc453561694"/>
      <w:r w:rsidRPr="00872C04">
        <w:rPr>
          <w:rFonts w:ascii="Comic Sans MS" w:hAnsi="Comic Sans MS"/>
          <w:sz w:val="20"/>
          <w:szCs w:val="20"/>
        </w:rPr>
        <w:t>9.4 GESTION DE LA CONFIGURACION</w:t>
      </w:r>
      <w:bookmarkEnd w:id="123"/>
      <w:bookmarkEnd w:id="124"/>
      <w:bookmarkEnd w:id="125"/>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6" w:name="_Toc155499204"/>
      <w:bookmarkStart w:id="127" w:name="_Toc155501420"/>
      <w:bookmarkStart w:id="128" w:name="_Toc155516603"/>
      <w:bookmarkStart w:id="129" w:name="_Toc155523756"/>
      <w:bookmarkStart w:id="130" w:name="_Toc155523829"/>
      <w:bookmarkStart w:id="131" w:name="_Toc156366063"/>
      <w:bookmarkStart w:id="132" w:name="_Toc187465848"/>
      <w:bookmarkStart w:id="133" w:name="_Toc430548041"/>
      <w:bookmarkStart w:id="134" w:name="_Toc453561695"/>
      <w:bookmarkEnd w:id="126"/>
      <w:bookmarkEnd w:id="127"/>
      <w:bookmarkEnd w:id="128"/>
      <w:bookmarkEnd w:id="129"/>
      <w:bookmarkEnd w:id="130"/>
      <w:r w:rsidRPr="00872C04">
        <w:rPr>
          <w:rFonts w:ascii="Comic Sans MS" w:hAnsi="Comic Sans MS"/>
          <w:sz w:val="20"/>
          <w:szCs w:val="20"/>
        </w:rPr>
        <w:t>9.4.1 NOMENCLATURA</w:t>
      </w:r>
      <w:bookmarkEnd w:id="131"/>
      <w:bookmarkEnd w:id="132"/>
      <w:bookmarkEnd w:id="133"/>
      <w:bookmarkEnd w:id="134"/>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0F3F64">
        <w:trPr>
          <w:trHeight w:val="260"/>
        </w:trPr>
        <w:tc>
          <w:tcPr>
            <w:tcW w:w="2835"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59"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bookmarkStart w:id="135" w:name="_GoBack"/>
            <w:bookmarkEnd w:id="135"/>
          </w:p>
        </w:tc>
        <w:tc>
          <w:tcPr>
            <w:tcW w:w="2835"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w:t>
            </w:r>
            <w:r>
              <w:rPr>
                <w:rFonts w:ascii="Comic Sans MS" w:hAnsi="Comic Sans MS"/>
              </w:rPr>
              <w:t>V#.#_</w:t>
            </w:r>
            <w:r>
              <w:rPr>
                <w:rFonts w:ascii="Comic Sans MS" w:hAnsi="Comic Sans MS"/>
              </w:rPr>
              <w:t>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6" w:name="_Toc156366064"/>
      <w:bookmarkStart w:id="137" w:name="_Toc187465849"/>
      <w:bookmarkStart w:id="138" w:name="_Toc430548042"/>
      <w:bookmarkStart w:id="139" w:name="_Toc453561696"/>
      <w:r w:rsidRPr="00872C04">
        <w:rPr>
          <w:rFonts w:ascii="Comic Sans MS" w:hAnsi="Comic Sans MS"/>
          <w:sz w:val="20"/>
          <w:szCs w:val="20"/>
        </w:rPr>
        <w:t>9.4.2 VERSIONAMIENTO</w:t>
      </w:r>
      <w:bookmarkEnd w:id="136"/>
      <w:bookmarkEnd w:id="137"/>
      <w:bookmarkEnd w:id="138"/>
      <w:bookmarkEnd w:id="139"/>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40" w:name="_Toc156366066"/>
      <w:bookmarkStart w:id="141" w:name="_Toc187465851"/>
      <w:bookmarkStart w:id="142" w:name="_Toc430548043"/>
      <w:bookmarkStart w:id="143" w:name="_Toc453561697"/>
      <w:r w:rsidRPr="00872C04">
        <w:rPr>
          <w:rFonts w:ascii="Comic Sans MS" w:hAnsi="Comic Sans MS"/>
          <w:sz w:val="20"/>
          <w:szCs w:val="20"/>
        </w:rPr>
        <w:t>9.4.3 CARPETA COMPARTIDA DEL PROYECTO.</w:t>
      </w:r>
      <w:bookmarkEnd w:id="140"/>
      <w:bookmarkEnd w:id="141"/>
      <w:bookmarkEnd w:id="142"/>
      <w:bookmarkEnd w:id="143"/>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4" w:name="_Toc187465852"/>
      <w:bookmarkStart w:id="145" w:name="_Toc430548044"/>
      <w:bookmarkStart w:id="146" w:name="_Toc453561698"/>
      <w:r w:rsidRPr="00872C04">
        <w:rPr>
          <w:rFonts w:ascii="Comic Sans MS" w:hAnsi="Comic Sans MS"/>
          <w:sz w:val="20"/>
          <w:szCs w:val="20"/>
        </w:rPr>
        <w:t>9.5 GESTION DE CAMBIOS EN LOS REQUERIMIENTOS</w:t>
      </w:r>
      <w:bookmarkEnd w:id="144"/>
      <w:bookmarkEnd w:id="145"/>
      <w:bookmarkEnd w:id="146"/>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7" w:name="_Toc187465853"/>
      <w:bookmarkStart w:id="148" w:name="_Toc430548045"/>
      <w:bookmarkStart w:id="149" w:name="_Toc453561699"/>
      <w:r w:rsidRPr="00872C04">
        <w:rPr>
          <w:rFonts w:ascii="Comic Sans MS" w:hAnsi="Comic Sans MS"/>
          <w:sz w:val="20"/>
          <w:szCs w:val="20"/>
        </w:rPr>
        <w:t>9.6 GESTION DE LA CALIDAD DE PROCESO Y PRODUCTO</w:t>
      </w:r>
      <w:bookmarkEnd w:id="147"/>
      <w:bookmarkEnd w:id="148"/>
      <w:bookmarkEnd w:id="149"/>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0" w:name="_Toc187465855"/>
      <w:bookmarkStart w:id="151" w:name="_Toc430548046"/>
      <w:bookmarkStart w:id="152" w:name="_Toc453561700"/>
      <w:r w:rsidRPr="00872C04">
        <w:rPr>
          <w:rFonts w:ascii="Comic Sans MS" w:hAnsi="Comic Sans MS"/>
          <w:sz w:val="20"/>
          <w:szCs w:val="20"/>
        </w:rPr>
        <w:t>9.7 GESTION DEL CRONOGRAMA</w:t>
      </w:r>
      <w:bookmarkEnd w:id="150"/>
      <w:bookmarkEnd w:id="151"/>
      <w:bookmarkEnd w:id="152"/>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3" w:name="_Toc187465856"/>
      <w:bookmarkStart w:id="154" w:name="_Toc430548047"/>
      <w:bookmarkStart w:id="155" w:name="_Toc453561701"/>
      <w:bookmarkEnd w:id="121"/>
      <w:r w:rsidRPr="00872C04">
        <w:rPr>
          <w:rFonts w:ascii="Comic Sans MS" w:hAnsi="Comic Sans MS"/>
          <w:sz w:val="20"/>
          <w:szCs w:val="20"/>
        </w:rPr>
        <w:t>9.8 GESTION DE LA CAPACITACION DEL PERSONAL DEL PROYECTO</w:t>
      </w:r>
      <w:bookmarkEnd w:id="153"/>
      <w:bookmarkEnd w:id="154"/>
      <w:bookmarkEnd w:id="155"/>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6" w:name="_Toc187465857"/>
      <w:bookmarkStart w:id="157" w:name="_Toc430548048"/>
      <w:bookmarkStart w:id="158" w:name="_Toc453561702"/>
      <w:r w:rsidRPr="00872C04">
        <w:rPr>
          <w:rFonts w:ascii="Comic Sans MS" w:hAnsi="Comic Sans MS"/>
          <w:sz w:val="20"/>
          <w:szCs w:val="20"/>
        </w:rPr>
        <w:t>9.9 ACEPTACION DE PRODUCTO</w:t>
      </w:r>
      <w:bookmarkEnd w:id="156"/>
      <w:bookmarkEnd w:id="157"/>
      <w:bookmarkEnd w:id="158"/>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1"/>
      <w:bookmarkStart w:id="160" w:name="_Toc187465858"/>
      <w:bookmarkStart w:id="161" w:name="_Toc430548049"/>
      <w:bookmarkStart w:id="162" w:name="_Toc453561703"/>
      <w:r w:rsidRPr="00872C04">
        <w:rPr>
          <w:rFonts w:ascii="Comic Sans MS" w:hAnsi="Comic Sans MS"/>
          <w:sz w:val="20"/>
          <w:szCs w:val="20"/>
        </w:rPr>
        <w:t>9.9.1 CRITERIOS PARA LA ACEPTACIÓN DEL PRODUCTO (PLAN DE PRUEBAS)</w:t>
      </w:r>
      <w:bookmarkEnd w:id="159"/>
      <w:bookmarkEnd w:id="160"/>
      <w:bookmarkEnd w:id="161"/>
      <w:bookmarkEnd w:id="162"/>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3" w:name="_Toc156366072"/>
      <w:bookmarkStart w:id="164" w:name="_Toc187465859"/>
      <w:bookmarkStart w:id="165" w:name="_Toc430548050"/>
      <w:bookmarkStart w:id="166" w:name="_Toc453561704"/>
      <w:r w:rsidRPr="00872C04">
        <w:rPr>
          <w:rFonts w:ascii="Comic Sans MS" w:hAnsi="Comic Sans MS"/>
          <w:sz w:val="20"/>
          <w:szCs w:val="20"/>
        </w:rPr>
        <w:t>9.9.2 ESTRATEGIA DE PRUEBAS</w:t>
      </w:r>
      <w:bookmarkEnd w:id="163"/>
      <w:bookmarkEnd w:id="164"/>
      <w:bookmarkEnd w:id="165"/>
      <w:bookmarkEnd w:id="166"/>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7" w:name="_Toc26335082"/>
      <w:bookmarkStart w:id="168" w:name="_Toc26335216"/>
      <w:bookmarkStart w:id="169" w:name="_Toc127716409"/>
      <w:bookmarkStart w:id="170" w:name="_Toc187465860"/>
      <w:bookmarkStart w:id="171" w:name="_Toc430548051"/>
      <w:bookmarkStart w:id="172" w:name="_Toc453561705"/>
      <w:r w:rsidRPr="00872C04">
        <w:rPr>
          <w:rFonts w:ascii="Comic Sans MS" w:hAnsi="Comic Sans MS"/>
          <w:sz w:val="20"/>
          <w:szCs w:val="20"/>
        </w:rPr>
        <w:t>10 A</w:t>
      </w:r>
      <w:bookmarkEnd w:id="167"/>
      <w:bookmarkEnd w:id="168"/>
      <w:r w:rsidRPr="00872C04">
        <w:rPr>
          <w:rFonts w:ascii="Comic Sans MS" w:hAnsi="Comic Sans MS"/>
          <w:sz w:val="20"/>
          <w:szCs w:val="20"/>
        </w:rPr>
        <w:t>NEXOS</w:t>
      </w:r>
      <w:bookmarkEnd w:id="169"/>
      <w:bookmarkEnd w:id="170"/>
      <w:bookmarkEnd w:id="171"/>
      <w:bookmarkEnd w:id="172"/>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3" w:name="_Toc187465861"/>
      <w:bookmarkStart w:id="174" w:name="_Toc430548052"/>
      <w:bookmarkStart w:id="175" w:name="_Toc453561706"/>
      <w:bookmarkStart w:id="176" w:name="_Toc127716410"/>
      <w:bookmarkStart w:id="177" w:name="_Toc135200707"/>
      <w:r w:rsidRPr="00872C04">
        <w:rPr>
          <w:rFonts w:ascii="Comic Sans MS" w:hAnsi="Comic Sans MS"/>
          <w:sz w:val="20"/>
          <w:szCs w:val="20"/>
        </w:rPr>
        <w:t>10.1 ANEXO I: ARQUITECTURA Y PLATAFORMA</w:t>
      </w:r>
      <w:bookmarkEnd w:id="173"/>
      <w:bookmarkEnd w:id="174"/>
      <w:bookmarkEnd w:id="175"/>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6"/>
    <w:bookmarkEnd w:id="177"/>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0D6CC6" w14:textId="77777777" w:rsidR="00B44708" w:rsidRDefault="00B44708" w:rsidP="008B7787">
      <w:r>
        <w:separator/>
      </w:r>
    </w:p>
  </w:endnote>
  <w:endnote w:type="continuationSeparator" w:id="0">
    <w:p w14:paraId="4726B49C" w14:textId="77777777" w:rsidR="00B44708" w:rsidRDefault="00B44708"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403DB572"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B03E3" w:rsidRPr="009B03E3">
      <w:rPr>
        <w:caps/>
        <w:noProof/>
        <w:color w:val="4F81BD" w:themeColor="accent1"/>
        <w:lang w:val="es-ES"/>
      </w:rPr>
      <w:t>16</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6DA52413"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B03E3" w:rsidRPr="009B03E3">
      <w:rPr>
        <w:caps/>
        <w:noProof/>
        <w:color w:val="4F81BD" w:themeColor="accent1"/>
        <w:lang w:val="es-ES"/>
      </w:rPr>
      <w:t>17</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9F1A08" w14:textId="77777777" w:rsidR="00B44708" w:rsidRDefault="00B44708" w:rsidP="008B7787">
      <w:r>
        <w:separator/>
      </w:r>
    </w:p>
  </w:footnote>
  <w:footnote w:type="continuationSeparator" w:id="0">
    <w:p w14:paraId="2F406189" w14:textId="77777777" w:rsidR="00B44708" w:rsidRDefault="00B44708"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A7380"/>
    <w:rsid w:val="004B5C39"/>
    <w:rsid w:val="004D34CB"/>
    <w:rsid w:val="004D7403"/>
    <w:rsid w:val="004E1651"/>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03E3"/>
    <w:rsid w:val="009B5495"/>
    <w:rsid w:val="009E41E4"/>
    <w:rsid w:val="009F3863"/>
    <w:rsid w:val="00A25B08"/>
    <w:rsid w:val="00A26FC7"/>
    <w:rsid w:val="00A554C8"/>
    <w:rsid w:val="00AA5715"/>
    <w:rsid w:val="00AA79FF"/>
    <w:rsid w:val="00AB76D4"/>
    <w:rsid w:val="00AD50E1"/>
    <w:rsid w:val="00AE36D6"/>
    <w:rsid w:val="00B00517"/>
    <w:rsid w:val="00B24BBC"/>
    <w:rsid w:val="00B44708"/>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16B12"/>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yperlink" Target="https://github.com/yoelkill/BarrioKing/blob/master/Repositorio%20BarrioKing/Area%20Proceso%20PP-PMC/CPBR_V1.0._2016.mpp"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Microsoft_Visio_2003-2010_Drawing1.vsd"/><Relationship Id="rId36" Type="http://schemas.openxmlformats.org/officeDocument/2006/relationships/hyperlink" Target="https://github.com/yoelkill/BarrioKing"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RI_V1.0_2016.xls" TargetMode="Externa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CA2198"/>
    <w:rsid w:val="00D223E0"/>
    <w:rsid w:val="00DA0DDC"/>
    <w:rsid w:val="00DB61EE"/>
    <w:rsid w:val="00E836AA"/>
    <w:rsid w:val="00E87AB7"/>
    <w:rsid w:val="00EB14F5"/>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60BD3-3911-4D5B-877A-34149D35E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7</Pages>
  <Words>6275</Words>
  <Characters>34516</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7</cp:revision>
  <dcterms:created xsi:type="dcterms:W3CDTF">2016-06-16T00:08:00Z</dcterms:created>
  <dcterms:modified xsi:type="dcterms:W3CDTF">2016-06-20T08:08:00Z</dcterms:modified>
</cp:coreProperties>
</file>